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revisionInfo.xml" ContentType="application/vnd.ms-powerpoint.revisioninfo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6" r:id="rId4"/>
    <p:sldId id="25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24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2840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358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74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972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217574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3743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81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81870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260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07047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74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30062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259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04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18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4149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12751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Network Switch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: </a:t>
            </a:r>
            <a:r>
              <a:rPr lang="en-US" b="1" dirty="0"/>
              <a:t>COE 32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Engineering</a:t>
            </a:r>
          </a:p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Engineering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263985"/>
              </p:ext>
            </p:extLst>
          </p:nvPr>
        </p:nvGraphicFramePr>
        <p:xfrm>
          <a:off x="476205" y="5186042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164573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19149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870876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>
                          <a:solidFill>
                            <a:schemeClr val="bg2"/>
                          </a:solidFill>
                        </a:rPr>
                        <a:t>Lecture </a:t>
                      </a:r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Week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Semester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: </a:t>
            </a:r>
            <a:r>
              <a:rPr lang="en-US" b="1" dirty="0"/>
              <a:t>Data Commun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Virtual-Circuit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4658" y="1364790"/>
            <a:ext cx="45720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Preplanned route established before any packets sent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Call request and call accept packets establish connection (handshake)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Communication with virtual circuits takes place in three phases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VC establishment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ata transf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VC disconnect</a:t>
            </a:r>
            <a:endParaRPr lang="en-US" altLang="en-US" sz="2000" dirty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 b="1" i="1" u="sng" dirty="0">
                <a:solidFill>
                  <a:schemeClr val="bg2"/>
                </a:solidFill>
              </a:rPr>
              <a:t>Note:</a:t>
            </a:r>
            <a:r>
              <a:rPr lang="en-US" altLang="en-US" sz="2000" dirty="0">
                <a:solidFill>
                  <a:schemeClr val="bg2"/>
                </a:solidFill>
              </a:rPr>
              <a:t> packet headers don’t need to contain the full destination address of the packet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5"/>
          <a:stretch>
            <a:fillRect/>
          </a:stretch>
        </p:blipFill>
        <p:spPr>
          <a:xfrm>
            <a:off x="4935538" y="1364790"/>
            <a:ext cx="3751262" cy="49863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4827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3" y="731162"/>
            <a:ext cx="7062833" cy="903674"/>
          </a:xfrm>
          <a:prstGeom prst="rect">
            <a:avLst/>
          </a:prstGeom>
        </p:spPr>
        <p:txBody>
          <a:bodyPr>
            <a:no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altLang="en-US" b="1" dirty="0"/>
              <a:t>Datagram vs. Virtual-Circuits</a:t>
            </a:r>
            <a:br>
              <a:rPr lang="en-US" altLang="en-US" b="1" dirty="0"/>
            </a:br>
            <a:r>
              <a:rPr lang="en-US" altLang="en-US" b="1" dirty="0">
                <a:solidFill>
                  <a:schemeClr val="bg2"/>
                </a:solidFill>
              </a:rPr>
              <a:t>Packet Switching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4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0988270"/>
              </p:ext>
            </p:extLst>
          </p:nvPr>
        </p:nvGraphicFramePr>
        <p:xfrm>
          <a:off x="457200" y="1719263"/>
          <a:ext cx="8229600" cy="478822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Datagram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Virtual circuits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066">
                <a:tc>
                  <a:txBody>
                    <a:bodyPr/>
                    <a:lstStyle/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call setup phas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Better if few packets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More flexibl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Routing can be used to avoid congested parts of the network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etwork can provide sequencing and error control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Packets are forwarded more quickly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routing decisions to make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ess reliable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oss of a node looses all circuits through that nod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23491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783772" y="2435897"/>
            <a:ext cx="7688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bg2"/>
                </a:solidFill>
              </a:rPr>
              <a:t>1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  <a:p>
            <a:endParaRPr lang="en-FI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82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783772" y="2435897"/>
            <a:ext cx="79159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bg2"/>
                </a:solidFill>
              </a:rPr>
              <a:t>1. Prakash C. Gupta, “Data communications”, Prentice Hall India Pvt.</a:t>
            </a:r>
          </a:p>
          <a:p>
            <a:pPr lvl="0"/>
            <a:r>
              <a:rPr lang="en-US" dirty="0">
                <a:solidFill>
                  <a:schemeClr val="bg2"/>
                </a:solidFill>
              </a:rPr>
              <a:t>2. William Stallings, "Data and Computer Communications”, Pearson</a:t>
            </a:r>
          </a:p>
          <a:p>
            <a:pPr lvl="0"/>
            <a:r>
              <a:rPr lang="en-US" dirty="0">
                <a:solidFill>
                  <a:schemeClr val="bg2"/>
                </a:solidFill>
              </a:rPr>
              <a:t>3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</p:txBody>
      </p:sp>
    </p:spTree>
    <p:extLst>
      <p:ext uri="{BB962C8B-B14F-4D97-AF65-F5344CB8AC3E}">
        <p14:creationId xmlns:p14="http://schemas.microsoft.com/office/powerpoint/2010/main" val="3224969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7" y="2363928"/>
            <a:ext cx="7754112" cy="3009930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Switching Mechanism for Data Transfer 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Circuit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Message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Packet Switching 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Virtual Circuit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Datagram Switching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74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b="1" kern="0" dirty="0">
                <a:latin typeface="Arial"/>
              </a:rPr>
              <a:t>Switching Mechanism for Data Transfer </a:t>
            </a:r>
            <a:endParaRPr lang="en-US" dirty="0">
              <a:latin typeface="Arial" charset="0"/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322CB79-31E6-2043-9768-6699756B1FD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en-US" b="1" dirty="0"/>
              <a:t>Taxonomy of Switched Network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41" y="2202873"/>
            <a:ext cx="7991475" cy="1801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55" y="3886200"/>
            <a:ext cx="63817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390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Circuit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224576"/>
            <a:ext cx="82296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edicated communication path between two stations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Must have switching capacity and channel capacity to establish connection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Must have intelligence to work out routing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nefficient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Channel capacity dedicated for duration of connection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f no data, capacity wasted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Set up (connection) takes time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eveloped for voice traffic (phone)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Example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Telephone network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SDN (Integrated Services Digital Networks)</a:t>
            </a:r>
          </a:p>
          <a:p>
            <a:pPr>
              <a:lnSpc>
                <a:spcPct val="90000"/>
              </a:lnSpc>
            </a:pPr>
            <a:endParaRPr lang="en-US" altLang="en-US" sz="2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7621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/>
              <a:t>Circuit Switching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b="1" dirty="0">
              <a:solidFill>
                <a:schemeClr val="tx1"/>
              </a:solidFill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52800" y="1503001"/>
            <a:ext cx="8171999" cy="5013325"/>
            <a:chOff x="192" y="866"/>
            <a:chExt cx="5687" cy="315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688" y="1080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688" y="1117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73" y="1210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130" y="130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73" y="125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130" y="135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73" y="194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88" y="2221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73" y="240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88" y="268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 rot="5400000">
              <a:off x="2335" y="1505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2400" i="1">
                  <a:solidFill>
                    <a:schemeClr val="bg2"/>
                  </a:solidFill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352" y="1872"/>
              <a:ext cx="2" cy="21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265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530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 rot="16200000" flipH="1">
              <a:off x="2782" y="21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 rot="16200000" flipH="1">
              <a:off x="2802" y="863"/>
              <a:ext cx="192" cy="3265"/>
            </a:xfrm>
            <a:prstGeom prst="parallelogram">
              <a:avLst>
                <a:gd name="adj" fmla="val 7957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 rot="5400000">
              <a:off x="2840" y="1663"/>
              <a:ext cx="115" cy="1089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 rot="5400000">
              <a:off x="1751" y="1548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192" y="866"/>
            <a:ext cx="5192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29" name="VISIO" r:id="rId4" imgW="8280400" imgH="1153160" progId="Visio.Drawing.4">
                    <p:embed/>
                  </p:oleObj>
                </mc:Choice>
                <mc:Fallback>
                  <p:oleObj name="VISIO" r:id="rId4" imgW="8280400" imgH="1153160" progId="Visio.Drawing.4">
                    <p:embed/>
                    <p:pic>
                      <p:nvPicPr>
                        <p:cNvPr id="24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866"/>
                          <a:ext cx="5192" cy="7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1099" y="2020"/>
              <a:ext cx="48" cy="1923"/>
              <a:chOff x="1152" y="2016"/>
              <a:chExt cx="48" cy="1920"/>
            </a:xfrm>
          </p:grpSpPr>
          <p:sp>
            <p:nvSpPr>
              <p:cNvPr id="44" name="AutoShape 25"/>
              <p:cNvSpPr>
                <a:spLocks/>
              </p:cNvSpPr>
              <p:nvPr/>
            </p:nvSpPr>
            <p:spPr bwMode="auto">
              <a:xfrm>
                <a:off x="1152" y="2016"/>
                <a:ext cx="48" cy="528"/>
              </a:xfrm>
              <a:prstGeom prst="leftBrace">
                <a:avLst>
                  <a:gd name="adj1" fmla="val 91667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Set-up phase   </a:t>
                </a:r>
              </a:p>
            </p:txBody>
          </p:sp>
          <p:sp>
            <p:nvSpPr>
              <p:cNvPr id="45" name="AutoShape 26"/>
              <p:cNvSpPr>
                <a:spLocks/>
              </p:cNvSpPr>
              <p:nvPr/>
            </p:nvSpPr>
            <p:spPr bwMode="auto">
              <a:xfrm>
                <a:off x="1152" y="2592"/>
                <a:ext cx="48" cy="768"/>
              </a:xfrm>
              <a:prstGeom prst="leftBrace">
                <a:avLst>
                  <a:gd name="adj1" fmla="val 13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 Data                  </a:t>
                </a:r>
                <a:b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</a:b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Transfer phase     </a:t>
                </a:r>
              </a:p>
            </p:txBody>
          </p:sp>
          <p:sp>
            <p:nvSpPr>
              <p:cNvPr id="46" name="AutoShape 27"/>
              <p:cNvSpPr>
                <a:spLocks/>
              </p:cNvSpPr>
              <p:nvPr/>
            </p:nvSpPr>
            <p:spPr bwMode="auto">
              <a:xfrm>
                <a:off x="1152" y="3456"/>
                <a:ext cx="48" cy="480"/>
              </a:xfrm>
              <a:prstGeom prst="leftBrace">
                <a:avLst>
                  <a:gd name="adj1" fmla="val 8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Teardown phase      </a:t>
                </a:r>
              </a:p>
            </p:txBody>
          </p:sp>
        </p:grp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8" name="AutoShape 30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528" y="1010"/>
              <a:ext cx="49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4759" y="1010"/>
              <a:ext cx="47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2064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1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3072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2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4728" y="1824"/>
              <a:ext cx="1151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A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Node 1</a:t>
              </a:r>
            </a:p>
          </p:txBody>
        </p:sp>
        <p:sp>
          <p:nvSpPr>
            <p:cNvPr id="34" name="AutoShape 36"/>
            <p:cNvSpPr>
              <a:spLocks noChangeArrowheads="1"/>
            </p:cNvSpPr>
            <p:nvPr/>
          </p:nvSpPr>
          <p:spPr bwMode="auto">
            <a:xfrm rot="5400000">
              <a:off x="3928" y="1786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4520" y="2410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267" y="2553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7" name="AutoShape 39"/>
            <p:cNvSpPr>
              <a:spLocks/>
            </p:cNvSpPr>
            <p:nvPr/>
          </p:nvSpPr>
          <p:spPr bwMode="auto">
            <a:xfrm>
              <a:off x="4674" y="2404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200" i="1">
                <a:solidFill>
                  <a:schemeClr val="bg2"/>
                </a:solidFill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4704" y="2278"/>
              <a:ext cx="1151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B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</a:t>
              </a:r>
              <a:r>
                <a:rPr lang="en-US" altLang="en-US" sz="1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 flipV="1">
              <a:off x="2352" y="1728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1" name="AutoShape 43"/>
            <p:cNvSpPr>
              <a:spLocks/>
            </p:cNvSpPr>
            <p:nvPr/>
          </p:nvSpPr>
          <p:spPr bwMode="auto">
            <a:xfrm>
              <a:off x="2736" y="1728"/>
              <a:ext cx="47" cy="72"/>
            </a:xfrm>
            <a:prstGeom prst="rightBrace">
              <a:avLst>
                <a:gd name="adj1" fmla="val 1276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658" y="1634"/>
              <a:ext cx="16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cessing delay at Node 1</a:t>
              </a:r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>
              <a:off x="3440" y="1864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5910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Message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475627"/>
            <a:ext cx="8229600" cy="3276482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No dedicated path needs to be established between end-nodes. 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Source and destination node do not interact in real time. There is no need to determine the status of the destination node before sending the message.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Each message is an independent entity and carries address information of the destination. There is no upper limit on the size of the message. 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TW" sz="1800" dirty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endParaRPr lang="en-US" altLang="zh-TW" sz="1800" dirty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The messages are stored at each node before being forwarded to the next node in the route. 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Message switching accept all traffic but offers longer delivery time than circuit switching. Circuit switching blocks/rejects access traffic.</a:t>
            </a:r>
          </a:p>
          <a:p>
            <a:pPr>
              <a:lnSpc>
                <a:spcPct val="80000"/>
              </a:lnSpc>
            </a:pPr>
            <a:endParaRPr lang="en-US" altLang="en-US" sz="2100" dirty="0">
              <a:solidFill>
                <a:schemeClr val="bg2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447800" y="3656806"/>
            <a:ext cx="5033963" cy="458788"/>
            <a:chOff x="1057" y="2063"/>
            <a:chExt cx="3171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206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3" y="206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Data</a:t>
              </a:r>
              <a:endParaRPr lang="en-US" altLang="zh-TW" sz="1800" i="1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4975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Packet Swit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719263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Messages are broken into small segments of bit-sequences and they are called packets. As packets are restricted to a specific size, they can be routed more rapidl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Packets have the following structure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Header carries control information (e.g., destination id, source id, message id, packet id, control info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Each packet is passed through the network from node to node along some path (</a:t>
            </a: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Routing</a:t>
            </a: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At each node the entire packet is received, stored briefly, and then forwarded to the next node (</a:t>
            </a: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Store-and-Forward Networks</a:t>
            </a: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Typically no storage is required at nodes/switches for packe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24000" y="2971006"/>
            <a:ext cx="5037138" cy="458788"/>
            <a:chOff x="1057" y="1823"/>
            <a:chExt cx="3173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182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5" y="182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 dirty="0">
                  <a:ea typeface="新細明體" pitchFamily="18" charset="-120"/>
                </a:rPr>
                <a:t>Data</a:t>
              </a:r>
              <a:endParaRPr lang="en-US" altLang="zh-TW" sz="1800" i="1" dirty="0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1270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Packet Switching Advantages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5745" y="2578245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ization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llows short messages to get through a transmission link without waiting behind long messag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Line efficienc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ingle node to node link can be shared by many packets over time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queued and transmitted as fast as possi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are accepted even when network is bus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elivery may slow down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iorities can be used</a:t>
            </a:r>
          </a:p>
        </p:txBody>
      </p:sp>
    </p:spTree>
    <p:extLst>
      <p:ext uri="{BB962C8B-B14F-4D97-AF65-F5344CB8AC3E}">
        <p14:creationId xmlns:p14="http://schemas.microsoft.com/office/powerpoint/2010/main" val="20285539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Datagram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BED9D7-DC35-6145-B086-E1B62BC08349}"/>
              </a:ext>
            </a:extLst>
          </p:cNvPr>
          <p:cNvSpPr txBox="1"/>
          <p:nvPr/>
        </p:nvSpPr>
        <p:spPr>
          <a:xfrm>
            <a:off x="1066987" y="1795817"/>
            <a:ext cx="2540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FI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dify as appropriate…..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10"/>
          <a:stretch>
            <a:fillRect/>
          </a:stretch>
        </p:blipFill>
        <p:spPr>
          <a:xfrm>
            <a:off x="304800" y="1719263"/>
            <a:ext cx="3714750" cy="4986337"/>
          </a:xfrm>
          <a:prstGeom prst="rect">
            <a:avLst/>
          </a:prstGeom>
          <a:noFill/>
        </p:spPr>
      </p:pic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4343400" y="1719263"/>
            <a:ext cx="45720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is independently switched</a:t>
            </a: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header contains destination addr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o resources are pre-allocated (reserved) in adva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outes may change during session</a:t>
            </a:r>
          </a:p>
        </p:txBody>
      </p:sp>
    </p:spTree>
    <p:extLst>
      <p:ext uri="{BB962C8B-B14F-4D97-AF65-F5344CB8AC3E}">
        <p14:creationId xmlns:p14="http://schemas.microsoft.com/office/powerpoint/2010/main" val="23775530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EEE">
  <a:themeElements>
    <a:clrScheme name="Custom 11">
      <a:dk1>
        <a:srgbClr val="FF6600"/>
      </a:dk1>
      <a:lt1>
        <a:srgbClr val="FEF2E6"/>
      </a:lt1>
      <a:dk2>
        <a:srgbClr val="FFA347"/>
      </a:dk2>
      <a:lt2>
        <a:srgbClr val="000000"/>
      </a:lt2>
      <a:accent1>
        <a:srgbClr val="FFFF00"/>
      </a:accent1>
      <a:accent2>
        <a:srgbClr val="FFA347"/>
      </a:accent2>
      <a:accent3>
        <a:srgbClr val="FF6600"/>
      </a:accent3>
      <a:accent4>
        <a:srgbClr val="FF6600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hemeEEE" id="{7085EFE6-1651-4882-93F2-4A2A6E95977E}" vid="{54A24EE4-6E88-485C-AF6E-3EB622AD365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6501D9BA603434CADA74EAB3A49F7EB" ma:contentTypeVersion="2" ma:contentTypeDescription="Create a new document." ma:contentTypeScope="" ma:versionID="311c2b8d3c2d0c79a9240ba40b03ca15">
  <xsd:schema xmlns:xsd="http://www.w3.org/2001/XMLSchema" xmlns:xs="http://www.w3.org/2001/XMLSchema" xmlns:p="http://schemas.microsoft.com/office/2006/metadata/properties" xmlns:ns2="474f63a6-4944-4275-bc0c-58fed01c8c2e" targetNamespace="http://schemas.microsoft.com/office/2006/metadata/properties" ma:root="true" ma:fieldsID="767d216ee2c68aa8915243c3cb74fb98" ns2:_="">
    <xsd:import namespace="474f63a6-4944-4275-bc0c-58fed01c8c2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4f63a6-4944-4275-bc0c-58fed01c8c2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474CB58-42B1-4B93-A3AE-6D4780CC8D67}"/>
</file>

<file path=customXml/itemProps2.xml><?xml version="1.0" encoding="utf-8"?>
<ds:datastoreItem xmlns:ds="http://schemas.openxmlformats.org/officeDocument/2006/customXml" ds:itemID="{0D3BBCAA-2C22-45C6-9D31-314E54EA1E40}"/>
</file>

<file path=docProps/app.xml><?xml version="1.0" encoding="utf-8"?>
<Properties xmlns="http://schemas.openxmlformats.org/officeDocument/2006/extended-properties" xmlns:vt="http://schemas.openxmlformats.org/officeDocument/2006/docPropsVTypes">
  <Template>ThemeEEE</Template>
  <TotalTime>74</TotalTime>
  <Words>642</Words>
  <Application>Microsoft Office PowerPoint</Application>
  <PresentationFormat>On-screen Show (4:3)</PresentationFormat>
  <Paragraphs>119</Paragraphs>
  <Slides>13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4" baseType="lpstr">
      <vt:lpstr>ThemeEEE</vt:lpstr>
      <vt:lpstr>Network Switching</vt:lpstr>
      <vt:lpstr>Lecture Outline</vt:lpstr>
      <vt:lpstr>Switching Mechanism for Data Transf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 Title</dc:title>
  <dc:creator>Mahbubul Syeed</dc:creator>
  <cp:lastModifiedBy>Teacher</cp:lastModifiedBy>
  <cp:revision>27</cp:revision>
  <dcterms:created xsi:type="dcterms:W3CDTF">2018-12-10T17:20:29Z</dcterms:created>
  <dcterms:modified xsi:type="dcterms:W3CDTF">2022-04-13T07:21:42Z</dcterms:modified>
</cp:coreProperties>
</file>